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ink/ink1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936" w:beforeLines="300" w:line="480" w:lineRule="auto"/>
        <w:rPr>
          <w:rFonts w:hint="eastAsia" w:ascii="黑体" w:eastAsia="黑体"/>
          <w:sz w:val="24"/>
          <w:u w:val="single"/>
        </w:rPr>
      </w:pPr>
      <w:r>
        <w:rPr>
          <w:rFonts w:hint="eastAsia" w:ascii="黑体" w:eastAsia="黑体"/>
          <w:sz w:val="24"/>
        </w:rPr>
        <w:t>实验名称</w:t>
      </w:r>
      <w:r>
        <w:rPr>
          <w:rFonts w:hint="eastAsia" w:ascii="黑体" w:eastAsia="黑体"/>
          <w:sz w:val="24"/>
          <w:lang w:val="en-US" w:eastAsia="zh-CN"/>
        </w:rPr>
        <w:t xml:space="preserve"> </w:t>
      </w:r>
      <w:r>
        <w:rPr>
          <w:rFonts w:hint="eastAsia" w:ascii="黑体" w:eastAsia="黑体"/>
          <w:sz w:val="24"/>
          <w:u w:val="single"/>
          <w:lang w:val="en-US" w:eastAsia="zh-CN"/>
        </w:rPr>
        <w:t>提高实验（猜数游戏）</w:t>
      </w:r>
      <w:r>
        <w:rPr>
          <w:rFonts w:hint="eastAsia" w:ascii="黑体" w:eastAsia="黑体"/>
          <w:sz w:val="24"/>
          <w:u w:val="none"/>
          <w:lang w:val="en-US" w:eastAsia="zh-CN"/>
        </w:rPr>
        <w:t xml:space="preserve">           </w:t>
      </w:r>
      <w:r>
        <w:rPr>
          <w:rFonts w:hint="eastAsia" w:ascii="黑体" w:eastAsia="黑体"/>
          <w:sz w:val="24"/>
        </w:rPr>
        <w:t xml:space="preserve">成  绩 </w:t>
      </w:r>
      <w:r>
        <w:rPr>
          <w:rFonts w:hint="eastAsia" w:ascii="黑体" w:eastAsia="黑体"/>
          <w:sz w:val="24"/>
          <w:u w:val="single"/>
        </w:rPr>
        <w:t xml:space="preserve">            </w:t>
      </w:r>
    </w:p>
    <w:p>
      <w:pPr>
        <w:spacing w:before="936" w:beforeLines="300" w:line="480" w:lineRule="auto"/>
        <w:rPr>
          <w:rFonts w:hint="eastAsia" w:ascii="黑体" w:eastAsia="黑体"/>
          <w:sz w:val="24"/>
          <w:u w:val="single"/>
        </w:rPr>
      </w:pPr>
      <w:r>
        <w:rPr>
          <w:rFonts w:hint="eastAsia" w:ascii="黑体" w:eastAsia="黑体"/>
          <w:sz w:val="24"/>
        </w:rPr>
        <w:t xml:space="preserve">指导教师 </w:t>
      </w:r>
      <w:r>
        <w:rPr>
          <w:rFonts w:hint="eastAsia" w:ascii="黑体" w:eastAsia="黑体"/>
          <w:sz w:val="24"/>
          <w:u w:val="single"/>
          <w:lang w:val="en-US" w:eastAsia="zh-CN"/>
        </w:rPr>
        <w:t>罗志祥副教授</w:t>
      </w:r>
      <w:r>
        <w:rPr>
          <w:rFonts w:hint="eastAsia" w:ascii="黑体" w:eastAsia="黑体"/>
          <w:sz w:val="24"/>
        </w:rPr>
        <w:t xml:space="preserve"> </w:t>
      </w:r>
    </w:p>
    <w:p>
      <w:pPr>
        <w:spacing w:line="480" w:lineRule="auto"/>
        <w:rPr>
          <w:rFonts w:hint="eastAsia" w:ascii="黑体" w:eastAsia="黑体"/>
          <w:sz w:val="24"/>
          <w:u w:val="single"/>
        </w:rPr>
      </w:pPr>
      <w:r>
        <w:rPr>
          <w:rFonts w:hint="eastAsia" w:ascii="黑体" w:eastAsia="黑体"/>
          <w:sz w:val="24"/>
        </w:rPr>
        <w:t xml:space="preserve">专业班级 </w:t>
      </w:r>
      <w:r>
        <w:rPr>
          <w:rFonts w:hint="eastAsia" w:ascii="黑体" w:eastAsia="黑体"/>
          <w:sz w:val="24"/>
          <w:u w:val="single"/>
          <w:lang w:val="en-US" w:eastAsia="zh-CN"/>
        </w:rPr>
        <w:t>未来技术本硕博2102班</w:t>
      </w:r>
      <w:r>
        <w:rPr>
          <w:rFonts w:hint="eastAsia" w:ascii="黑体" w:eastAsia="黑体"/>
          <w:sz w:val="24"/>
        </w:rPr>
        <w:t xml:space="preserve">  姓  名 </w:t>
      </w:r>
      <w:r>
        <w:rPr>
          <w:rFonts w:hint="eastAsia" w:ascii="黑体" w:eastAsia="黑体"/>
          <w:sz w:val="24"/>
          <w:u w:val="single"/>
          <w:lang w:val="en-US" w:eastAsia="zh-CN"/>
        </w:rPr>
        <w:t>王心瀚</w:t>
      </w:r>
      <w:r>
        <w:rPr>
          <w:rFonts w:hint="eastAsia" w:ascii="黑体" w:eastAsia="黑体"/>
          <w:sz w:val="24"/>
        </w:rPr>
        <w:t xml:space="preserve">  学  号 </w:t>
      </w:r>
      <w:r>
        <w:rPr>
          <w:rFonts w:hint="eastAsia" w:ascii="黑体" w:eastAsia="黑体"/>
          <w:sz w:val="24"/>
          <w:u w:val="single"/>
          <w:lang w:val="en-US" w:eastAsia="zh-CN"/>
        </w:rPr>
        <w:t>U202114687</w:t>
      </w:r>
      <w:r>
        <w:rPr>
          <w:rFonts w:hint="eastAsia" w:ascii="黑体" w:eastAsia="黑体"/>
          <w:sz w:val="24"/>
        </w:rPr>
        <w:t xml:space="preserve"> </w:t>
      </w:r>
    </w:p>
    <w:p>
      <w:pPr>
        <w:spacing w:after="936" w:afterLines="300" w:line="480" w:lineRule="auto"/>
        <w:rPr>
          <w:rFonts w:hint="default" w:ascii="黑体" w:eastAsia="黑体"/>
          <w:sz w:val="24"/>
          <w:lang w:val="en-US" w:eastAsia="zh-CN"/>
        </w:rPr>
      </w:pPr>
      <w:r>
        <w:rPr>
          <w:rFonts w:hint="eastAsia" w:ascii="黑体" w:eastAsia="黑体"/>
          <w:sz w:val="24"/>
        </w:rPr>
        <w:t>联系电话</w:t>
      </w:r>
      <w:r>
        <w:rPr>
          <w:rFonts w:hint="eastAsia" w:ascii="黑体" w:eastAsia="黑体"/>
          <w:sz w:val="24"/>
          <w:u w:val="single"/>
          <w:lang w:val="en-US" w:eastAsia="zh-CN"/>
        </w:rPr>
        <w:t>18371395612</w:t>
      </w:r>
    </w:p>
    <w:p>
      <w:pPr>
        <w:numPr>
          <w:ilvl w:val="0"/>
          <w:numId w:val="1"/>
        </w:numPr>
        <w:spacing w:line="360" w:lineRule="auto"/>
        <w:rPr>
          <w:rFonts w:hint="eastAsia" w:ascii="黑体" w:hAnsi="宋体" w:eastAsia="黑体"/>
          <w:sz w:val="24"/>
        </w:rPr>
      </w:pPr>
      <w:r>
        <w:rPr>
          <w:rFonts w:hint="eastAsia" w:ascii="黑体" w:hAnsi="宋体" w:eastAsia="黑体"/>
          <w:sz w:val="24"/>
        </w:rPr>
        <w:t>任务要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1）随机出一组数据，显示在LCD上或者LED数码管上一段时间后熄灭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2）玩家可以通过按键输入数据，比较是否输入正确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3）如果正确，提示是否继续？是否增加难度？（增加难度如显示时间变短、数据长度增加等）如果继续，重新开始。如果不继续就退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4）如果错误，提示是否重新开始？参考3操作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5）也可以一开始就显示难度，并提供难度设置选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</w:p>
    <w:p>
      <w:pPr>
        <w:numPr>
          <w:ilvl w:val="0"/>
          <w:numId w:val="1"/>
        </w:numPr>
        <w:spacing w:line="360" w:lineRule="auto"/>
        <w:ind w:left="0" w:leftChars="0" w:firstLine="0" w:firstLineChars="0"/>
        <w:rPr>
          <w:rFonts w:hint="eastAsia" w:ascii="黑体" w:hAnsi="宋体" w:eastAsia="黑体"/>
          <w:sz w:val="24"/>
        </w:rPr>
      </w:pPr>
      <w:r>
        <w:rPr>
          <w:rFonts w:hint="eastAsia" w:ascii="黑体" w:hAnsi="宋体" w:eastAsia="黑体"/>
          <w:sz w:val="24"/>
        </w:rPr>
        <w:t>设计思路</w:t>
      </w:r>
    </w:p>
    <w:p>
      <w:pPr>
        <w:numPr>
          <w:ilvl w:val="0"/>
          <w:numId w:val="0"/>
        </w:numPr>
        <w:spacing w:line="360" w:lineRule="auto"/>
        <w:ind w:leftChars="0"/>
        <w:jc w:val="center"/>
        <w:rPr>
          <w:rFonts w:hint="eastAsia" w:ascii="黑体" w:hAnsi="宋体" w:eastAsia="黑体"/>
          <w:sz w:val="24"/>
          <w:lang w:eastAsia="zh-CN"/>
        </w:rPr>
      </w:pPr>
      <w:r>
        <w:rPr>
          <w:rFonts w:hint="eastAsia" w:ascii="黑体" w:hAnsi="宋体" w:eastAsia="黑体"/>
          <w:sz w:val="24"/>
          <w:lang w:eastAsia="zh-CN"/>
        </w:rPr>
        <w:drawing>
          <wp:inline distT="0" distB="0" distL="114300" distR="114300">
            <wp:extent cx="2253615" cy="3004185"/>
            <wp:effectExtent l="0" t="0" r="5715" b="6985"/>
            <wp:docPr id="3" name="图片 3" descr="d8224d2490883d4b111dc6876140b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d8224d2490883d4b111dc6876140b00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253615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实验连线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硬件选择：C8051F020单片机+4*4键盘+LCD12864显示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实现功能：用C语言和汇编语言实现了三种模式的猜数游戏——闯关模式、练习模式、随机模式。玩家通过按键输入数据和选择选项，通过LCD12864显示数据和提示。模块化、子程序化设计，便于调试、移植、修改。进行了输入验证和异常流程和边界条件测试，使软件稳定、可靠。提示完备，人机交互友好。使用反转法获得键盘输入键值，通过中文字库输出国标汉字，通过点阵图输出128*64像素的黑白图片。使用定时器T0来计时。</w:t>
      </w:r>
    </w:p>
    <w:p>
      <w:pPr>
        <w:numPr>
          <w:ilvl w:val="0"/>
          <w:numId w:val="1"/>
        </w:numPr>
        <w:spacing w:line="360" w:lineRule="auto"/>
        <w:ind w:left="0" w:leftChars="0" w:firstLine="0" w:firstLineChars="0"/>
        <w:rPr>
          <w:rFonts w:hint="eastAsia" w:ascii="黑体" w:hAnsi="宋体" w:eastAsia="黑体"/>
          <w:sz w:val="24"/>
          <w:lang w:val="en-US" w:eastAsia="zh-CN"/>
        </w:rPr>
      </w:pPr>
      <w:r>
        <w:rPr>
          <w:rFonts w:hint="eastAsia" w:ascii="黑体" w:hAnsi="宋体" w:eastAsia="黑体"/>
          <w:sz w:val="24"/>
          <w:lang w:val="en-US" w:eastAsia="zh-CN"/>
        </w:rPr>
        <w:t>功能描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实现了三种模式的猜数游戏——闯关模式、练习模式、随机模式和致谢功能。玩家通过4*4按键输入数据和选择选项，通过LCD12864显示数据和提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闯关模式：共有10关，显示位数越来越大，难度越来越高。通过10关即赢得游戏，否则闯关失败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练习模式：玩家输入显示位数和显示时间来进行自定义练习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随机模式：显示数据位数与显示时间均随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致谢：显示致谢信息。</w:t>
      </w:r>
    </w:p>
    <w:p>
      <w:pPr>
        <w:numPr>
          <w:ilvl w:val="0"/>
          <w:numId w:val="1"/>
        </w:numPr>
        <w:spacing w:line="360" w:lineRule="auto"/>
        <w:ind w:left="0" w:leftChars="0" w:firstLine="0" w:firstLineChars="0"/>
        <w:rPr>
          <w:rFonts w:hint="eastAsia" w:ascii="黑体" w:hAnsi="宋体" w:eastAsia="黑体"/>
          <w:sz w:val="24"/>
          <w:lang w:val="en-US" w:eastAsia="zh-CN"/>
        </w:rPr>
      </w:pPr>
      <w:r>
        <w:rPr>
          <w:rFonts w:hint="eastAsia" w:ascii="黑体" w:hAnsi="宋体" w:eastAsia="黑体"/>
          <w:sz w:val="24"/>
          <w:lang w:val="en-US" w:eastAsia="zh-CN"/>
        </w:rPr>
        <w:t>特点（项目亮点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1、使用C语言和汇编语言多文件编程，模块化、子程序化设计，进行代码复用，便于调试、移植、修改。对源代码进行了详细的注释，便于阅读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2、代码99%以上原创，仅LCD12864显示的相关函数在网上资料上进行修改，核心技术要掌握在自己手上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3、进行了输入验证和异常流程和边界条件测试，使软件稳定、可靠。输入位数或者输入显示时间非法会做提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4、提示完备，人机交互友好。使用菜单交互界面，用户友好设计，每一步都有完备的提示。输入数字时设计了按D键重输和按C键退格功能，以防不小心输错。设计了按E键返回和按F键确认功能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5、搭建了一个游戏机的框架，仅使用定时器T0，具有可拓展性，未来可添加更多游戏如数字炸弹、贪吃蛇、俄罗斯方块等，添加更多功能，如红外遥控功能、音乐功能、数字时钟功能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 w:ascii="宋体" w:hAnsi="宋体"/>
          <w:szCs w:val="21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rPr>
          <w:rFonts w:hint="default" w:ascii="黑体" w:hAnsi="宋体" w:eastAsia="黑体"/>
          <w:sz w:val="24"/>
          <w:lang w:val="en-US" w:eastAsia="zh-CN"/>
        </w:rPr>
      </w:pPr>
    </w:p>
    <w:p>
      <w:pPr>
        <w:numPr>
          <w:ilvl w:val="0"/>
          <w:numId w:val="1"/>
        </w:numPr>
        <w:spacing w:line="360" w:lineRule="auto"/>
        <w:ind w:left="0" w:leftChars="0" w:firstLine="0" w:firstLineChars="0"/>
        <w:rPr>
          <w:rFonts w:hint="eastAsia" w:ascii="黑体" w:hAnsi="宋体" w:eastAsia="黑体"/>
          <w:sz w:val="24"/>
        </w:rPr>
      </w:pPr>
      <w:r>
        <w:rPr>
          <w:rFonts w:hint="eastAsia" w:ascii="黑体" w:hAnsi="宋体" w:eastAsia="黑体"/>
          <w:sz w:val="24"/>
        </w:rPr>
        <w:t>资源分配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黑体" w:hAnsi="宋体" w:eastAsia="黑体"/>
          <w:sz w:val="24"/>
          <w:lang w:val="en-US"/>
        </w:rPr>
      </w:pPr>
      <w:r>
        <w:rPr>
          <w:rFonts w:hint="eastAsia" w:ascii="宋体" w:hAnsi="宋体"/>
          <w:szCs w:val="21"/>
          <w:lang w:val="en-US" w:eastAsia="zh-CN"/>
        </w:rPr>
        <w:t>P0.0-P0.7：LCD数据读写DB0-DB7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P1.0-P1.7：行列式键盘检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P1.0-P1.3：R4-R1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P1.4-P1.7：C1-C4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P2.4：红外接收器输出（本次实验时间有限，暂未实现红外线遥控输入功能，预留给后期扩展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P2.5：LCD数据命令选择位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P2.6：LCD读写选择位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P2.7：LCD使能位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T0：定时1ms，工作方式 1，中断方式，T0M=1，初值为F830H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内部晶振：2MHz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看门狗定时器：使用看门狗定时器，防止程序跑飞(可选)，由于本实验需要与用户交互，用户输入时间不确定，故暂未使用看门狗</w:t>
      </w:r>
    </w:p>
    <w:p>
      <w:pPr>
        <w:numPr>
          <w:ilvl w:val="0"/>
          <w:numId w:val="1"/>
        </w:numPr>
        <w:spacing w:line="360" w:lineRule="auto"/>
        <w:ind w:left="0" w:leftChars="0" w:firstLine="0" w:firstLineChars="0"/>
        <w:rPr>
          <w:rFonts w:hint="eastAsia" w:ascii="黑体" w:hAnsi="宋体" w:eastAsia="黑体"/>
          <w:sz w:val="24"/>
        </w:rPr>
      </w:pPr>
      <w:r>
        <w:rPr>
          <w:rFonts w:hint="eastAsia" w:ascii="黑体" w:hAnsi="宋体" w:eastAsia="黑体"/>
          <w:sz w:val="24"/>
        </w:rPr>
        <w:t xml:space="preserve">流程图 </w:t>
      </w:r>
    </w:p>
    <w:p>
      <w:pPr>
        <w:numPr>
          <w:ilvl w:val="0"/>
          <w:numId w:val="0"/>
        </w:numPr>
        <w:spacing w:line="360" w:lineRule="auto"/>
        <w:ind w:leftChars="0"/>
        <w:jc w:val="center"/>
        <w:rPr>
          <w:rFonts w:hint="eastAsia" w:ascii="黑体" w:hAnsi="宋体" w:eastAsia="黑体"/>
          <w:sz w:val="24"/>
          <w:lang w:val="en-US" w:eastAsia="zh-CN"/>
        </w:rPr>
      </w:pPr>
      <w:r>
        <w:rPr>
          <w:rFonts w:hint="eastAsia" w:ascii="黑体" w:hAnsi="宋体" w:eastAsia="黑体"/>
          <w:sz w:val="24"/>
          <w:lang w:val="en-US" w:eastAsia="zh-CN"/>
        </w:rPr>
        <w:object>
          <v:shape id="_x0000_i1025" o:spt="75" type="#_x0000_t75" style="height:304.4pt;width:223.3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主程序和定时器T0中断服务程序流程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object>
          <v:shape id="_x0000_i1026" o:spt="75" type="#_x0000_t75" style="height:485pt;width:74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设备初始化程序流程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object>
          <v:shape id="_x0000_i1029" o:spt="75" type="#_x0000_t75" style="height:667.9pt;width:260.2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1" ShapeID="_x0000_i1029" DrawAspect="Content" ObjectID="_1468075727" r:id="rId11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猜数游戏程序流程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object>
          <v:shape id="_x0000_i1030" o:spt="75" type="#_x0000_t75" style="height:665.05pt;width:135.2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1" ShapeID="_x0000_i1030" DrawAspect="Content" ObjectID="_1468075728" r:id="rId13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键盘扫描程序流程图</w:t>
      </w:r>
    </w:p>
    <w:p>
      <w:pPr>
        <w:spacing w:line="360" w:lineRule="auto"/>
        <w:rPr>
          <w:rFonts w:hint="eastAsia" w:ascii="黑体" w:hAnsi="宋体" w:eastAsia="黑体"/>
          <w:sz w:val="24"/>
        </w:rPr>
      </w:pPr>
      <w:r>
        <w:rPr>
          <w:rFonts w:hint="eastAsia" w:ascii="黑体" w:hAnsi="宋体" w:eastAsia="黑体"/>
          <w:sz w:val="24"/>
          <w:lang w:val="en-US" w:eastAsia="zh-CN"/>
        </w:rPr>
        <w:t>五、</w:t>
      </w:r>
      <w:r>
        <w:rPr>
          <w:rFonts w:hint="eastAsia" w:ascii="黑体" w:hAnsi="宋体" w:eastAsia="黑体"/>
          <w:sz w:val="24"/>
        </w:rPr>
        <w:t>源代码 （含文件头说明、语句行注释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 w:ascii="宋体" w:hAnsi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本实验代码量大，源代码请查看工程文件，我对C语言和汇编代码进行了详细的文件头说明和语句行注释。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 w:ascii="黑体" w:hAnsi="宋体" w:eastAsia="黑体"/>
          <w:sz w:val="24"/>
        </w:rPr>
      </w:pPr>
      <w:r>
        <w:rPr>
          <w:rFonts w:hint="eastAsia" w:ascii="黑体" w:hAnsi="宋体" w:eastAsia="黑体"/>
          <w:sz w:val="24"/>
          <w:lang w:val="en-US" w:eastAsia="zh-CN"/>
        </w:rPr>
        <w:t>六、</w:t>
      </w:r>
      <w:r>
        <w:rPr>
          <w:rFonts w:hint="eastAsia" w:ascii="黑体" w:hAnsi="宋体" w:eastAsia="黑体"/>
          <w:sz w:val="24"/>
        </w:rPr>
        <w:t>程序测试方法与结果</w:t>
      </w:r>
    </w:p>
    <w:p>
      <w:pPr>
        <w:numPr>
          <w:ilvl w:val="0"/>
          <w:numId w:val="0"/>
        </w:numPr>
        <w:spacing w:line="360" w:lineRule="auto"/>
        <w:ind w:leftChars="0"/>
        <w:jc w:val="center"/>
        <w:rPr>
          <w:rFonts w:hint="eastAsia" w:ascii="黑体" w:hAnsi="宋体" w:eastAsia="黑体"/>
          <w:sz w:val="24"/>
          <w:lang w:eastAsia="zh-CN"/>
        </w:rPr>
      </w:pPr>
      <w:r>
        <w:rPr>
          <w:rFonts w:hint="eastAsia" w:ascii="黑体" w:hAnsi="宋体" w:eastAsia="黑体"/>
          <w:sz w:val="24"/>
          <w:lang w:eastAsia="zh-CN"/>
        </w:rPr>
        <w:drawing>
          <wp:inline distT="0" distB="0" distL="114300" distR="114300">
            <wp:extent cx="2118995" cy="1590040"/>
            <wp:effectExtent l="0" t="0" r="1905" b="10160"/>
            <wp:docPr id="4" name="图片 4" descr="0a82729c2aa54930e9e56ae21cd8e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0a82729c2aa54930e9e56ae21cd8eaa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18995" cy="159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形显示效果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65.5pt;width:72.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Package" ShapeID="_x0000_i1027" DrawAspect="Icon" ObjectID="_1468075729" r:id="rId1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试视频(双击打开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正确地实现了预期的功能，没有bug，具有退格、重输功能，用户体验好。调试视频已经上传至B站、微信公众号、百家号、今日头条。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 w:ascii="黑体" w:hAnsi="宋体" w:eastAsia="黑体"/>
          <w:sz w:val="24"/>
          <w:lang w:val="en-US" w:eastAsia="zh-CN"/>
        </w:rPr>
      </w:pPr>
      <w:r>
        <w:rPr>
          <w:rFonts w:hint="eastAsia" w:ascii="黑体" w:hAnsi="宋体" w:eastAsia="黑体"/>
          <w:sz w:val="24"/>
          <w:lang w:val="en-US" w:eastAsia="zh-CN"/>
        </w:rPr>
        <w:t>七、感想（设想、碰到的困难、解决方法、经验和教训等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思路：</w:t>
      </w:r>
    </w:p>
    <w:p>
      <w:pPr>
        <w:ind w:firstLine="420" w:firstLineChars="0"/>
        <w:rPr>
          <w:rFonts w:hint="eastAsia" w:ascii="宋体" w:hAnsi="宋体"/>
          <w:szCs w:val="21"/>
          <w:lang w:val="en-US" w:eastAsia="zh-CN"/>
        </w:rPr>
      </w:pPr>
      <w:r>
        <w:rPr>
          <w:rFonts w:hint="eastAsia"/>
          <w:lang w:val="en-US" w:eastAsia="zh-CN"/>
        </w:rPr>
        <w:t>模块化、子程序化设计，多文件编程，对代码进行复用。</w:t>
      </w:r>
      <w:r>
        <w:rPr>
          <w:rFonts w:hint="eastAsia" w:ascii="宋体" w:hAnsi="宋体"/>
          <w:szCs w:val="21"/>
          <w:lang w:val="en-US" w:eastAsia="zh-CN"/>
        </w:rPr>
        <w:t>使用反转法获得键盘输入键值，通过中文字库输出国标汉字，通过点阵图输出128*64像素的黑白图片。使用定时器T0来计时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碰到的困难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次的提高实验接近真实的工程项目，之前没有做过这么复杂的项目，刚开始感觉无从下手，之前不知道C语言和汇编如何多文件编程。之前对LCD12864不是很了解，不知道如何使用，一开始汉字遇到了乱码问题，图像显示也不太会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方法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网查询相关资料，与同学、老师和助教交流。首先将大的项目拆分为一个个的模块，再将各个模块拆解成一个个的函数。自顶向下分解，把复杂的项目拆解成一个个简单的函数。汉字乱码是Keil的Bug，在出问题的字后面加\xfd就能解决，图像显示需要对图像(先转128*64的位图)每一行每8个像素取模，然后先输出上半屏，再输出下半屏。通过硬件仿真测试程序，删除错误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感想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非常感谢能有这次机会做提高实验，提高实验接近真实的工程项目，有一定的难度，但是我克服种种困难，顺利高质量地完成了猜数游戏项目，提高了我的C语言和汇编语言编程能力，加深了对单片机和嵌入式系统的理解，感谢罗老师和助教的指导！！  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MADE BY 王心瀚  2023年12月23日  Thank you again!"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left"/>
        <w:textAlignment w:val="auto"/>
        <w:rPr>
          <w:rFonts w:hint="default"/>
          <w:lang w:val="en-US" w:eastAsia="zh-CN"/>
        </w:rPr>
      </w:pPr>
    </w:p>
    <w:p>
      <w:pPr>
        <w:spacing w:line="360" w:lineRule="auto"/>
        <w:rPr>
          <w:rFonts w:hint="eastAsia" w:ascii="黑体" w:eastAsia="黑体"/>
          <w:sz w:val="24"/>
          <w:lang w:val="en-US" w:eastAsia="zh-CN"/>
        </w:rPr>
      </w:pPr>
    </w:p>
    <w:p>
      <w:pPr>
        <w:spacing w:line="360" w:lineRule="auto"/>
        <w:rPr>
          <w:rFonts w:hint="eastAsia" w:ascii="黑体" w:eastAsia="黑体"/>
          <w:sz w:val="24"/>
          <w:lang w:val="en-US" w:eastAsia="zh-CN"/>
        </w:rPr>
      </w:pPr>
    </w:p>
    <w:p>
      <w:pPr>
        <w:spacing w:line="360" w:lineRule="auto"/>
        <w:rPr>
          <w:rFonts w:hint="eastAsia" w:ascii="黑体" w:eastAsia="黑体"/>
          <w:sz w:val="24"/>
          <w:lang w:val="en-US" w:eastAsia="zh-CN"/>
        </w:rPr>
      </w:pPr>
    </w:p>
    <w:p>
      <w:pPr>
        <w:spacing w:line="360" w:lineRule="auto"/>
        <w:rPr>
          <w:rFonts w:hint="default" w:ascii="黑体" w:eastAsia="黑体"/>
          <w:sz w:val="24"/>
          <w:lang w:val="en-US" w:eastAsia="zh-CN"/>
        </w:rPr>
      </w:pPr>
    </w:p>
    <w:p>
      <w:pPr>
        <w:spacing w:line="360" w:lineRule="auto"/>
        <w:rPr>
          <w:rFonts w:hint="eastAsia" w:ascii="黑体" w:eastAsia="黑体"/>
          <w:sz w:val="24"/>
        </w:rPr>
      </w:pPr>
      <w:r>
        <w:rPr>
          <w:rFonts w:ascii="黑体" w:eastAsia="黑体"/>
          <w:sz w:val="24"/>
        </w:rPr>
        <mc:AlternateContent>
          <mc:Choice Requires="wps">
            <w:drawing>
              <wp:anchor distT="0" distB="0" distL="114300" distR="114300" simplePos="0" relativeHeight="251686912" behindDoc="1" locked="0" layoutInCell="1" allowOverlap="1">
                <wp:simplePos x="0" y="0"/>
                <wp:positionH relativeFrom="column">
                  <wp:posOffset>137160</wp:posOffset>
                </wp:positionH>
                <wp:positionV relativeFrom="paragraph">
                  <wp:posOffset>60325</wp:posOffset>
                </wp:positionV>
                <wp:extent cx="5084445" cy="1823085"/>
                <wp:effectExtent l="7620" t="7620" r="13335" b="1079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4445" cy="1823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587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spacing w:before="156" w:beforeLines="50" w:line="360" w:lineRule="auto"/>
                              <w:jc w:val="left"/>
                              <w:rPr>
                                <w:rFonts w:hint="eastAsia" w:ascii="黑体" w:eastAsia="黑体"/>
                                <w:sz w:val="24"/>
                              </w:rPr>
                            </w:pPr>
                            <w:r>
                              <w:rPr>
                                <w:rFonts w:hint="eastAsia" w:ascii="黑体" w:eastAsia="黑体"/>
                                <w:sz w:val="24"/>
                              </w:rPr>
                              <w:t>本人承诺:</w:t>
                            </w:r>
                          </w:p>
                          <w:p>
                            <w:pPr>
                              <w:spacing w:line="360" w:lineRule="auto"/>
                              <w:ind w:firstLine="480"/>
                              <w:jc w:val="left"/>
                              <w:rPr>
                                <w:rFonts w:hint="eastAsia" w:ascii="黑体" w:eastAsia="黑体"/>
                                <w:sz w:val="24"/>
                              </w:rPr>
                            </w:pPr>
                            <w:r>
                              <w:rPr>
                                <w:rFonts w:hint="eastAsia" w:ascii="黑体" w:eastAsia="黑体"/>
                                <w:sz w:val="24"/>
                              </w:rPr>
                              <w:t>本报告内容真实，无伪造数据，无抄袭他人成果。本人完全了解学校相关规定，如若违反，愿意承担其后果。</w:t>
                            </w:r>
                          </w:p>
                          <w:p>
                            <w:pPr>
                              <w:spacing w:line="480" w:lineRule="auto"/>
                              <w:ind w:firstLine="3720" w:firstLineChars="1550"/>
                              <w:jc w:val="left"/>
                              <w:rPr>
                                <w:rFonts w:hint="eastAsia" w:ascii="黑体" w:eastAsia="黑体"/>
                                <w:sz w:val="24"/>
                                <w:u w:val="single"/>
                              </w:rPr>
                            </w:pPr>
                            <w:r>
                              <w:rPr>
                                <w:rFonts w:hint="eastAsia" w:ascii="黑体" w:eastAsia="黑体"/>
                                <w:sz w:val="24"/>
                              </w:rPr>
                              <w:t>签字：</w:t>
                            </w:r>
                          </w:p>
                          <w:p>
                            <w:pPr>
                              <w:spacing w:line="480" w:lineRule="auto"/>
                              <w:ind w:left="5040" w:leftChars="0" w:firstLine="420" w:firstLineChars="0"/>
                              <w:jc w:val="left"/>
                              <w:rPr>
                                <w:rFonts w:hint="eastAsia" w:ascii="黑体" w:eastAsia="黑体"/>
                                <w:sz w:val="24"/>
                              </w:rPr>
                            </w:pPr>
                            <w:r>
                              <w:rPr>
                                <w:rFonts w:hint="eastAsia" w:ascii="黑体" w:eastAsia="黑体"/>
                                <w:sz w:val="24"/>
                                <w:lang w:val="en-US" w:eastAsia="zh-CN"/>
                              </w:rPr>
                              <w:t>2023</w:t>
                            </w:r>
                            <w:r>
                              <w:rPr>
                                <w:rFonts w:hint="eastAsia" w:ascii="黑体" w:eastAsia="黑体"/>
                                <w:sz w:val="24"/>
                              </w:rPr>
                              <w:t xml:space="preserve"> 年</w:t>
                            </w:r>
                            <w:r>
                              <w:rPr>
                                <w:rFonts w:hint="eastAsia" w:ascii="黑体" w:eastAsia="黑体"/>
                                <w:sz w:val="24"/>
                                <w:lang w:val="en-US" w:eastAsia="zh-CN"/>
                              </w:rPr>
                              <w:t>12</w:t>
                            </w:r>
                            <w:r>
                              <w:rPr>
                                <w:rFonts w:hint="eastAsia" w:ascii="黑体" w:eastAsia="黑体"/>
                                <w:sz w:val="24"/>
                              </w:rPr>
                              <w:t>月</w:t>
                            </w:r>
                            <w:r>
                              <w:rPr>
                                <w:rFonts w:hint="eastAsia" w:ascii="黑体" w:eastAsia="黑体"/>
                                <w:sz w:val="24"/>
                                <w:lang w:val="en-US" w:eastAsia="zh-CN"/>
                              </w:rPr>
                              <w:t>25</w:t>
                            </w:r>
                            <w:r>
                              <w:rPr>
                                <w:rFonts w:hint="eastAsia" w:ascii="黑体" w:eastAsia="黑体"/>
                                <w:sz w:val="24"/>
                              </w:rPr>
                              <w:t>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2" o:spid="_x0000_s1026" o:spt="202" type="#_x0000_t202" style="position:absolute;left:0pt;margin-left:10.8pt;margin-top:4.75pt;height:143.55pt;width:400.35pt;z-index:-251629568;mso-width-relative:page;mso-height-relative:page;" fillcolor="#FFFFFF" filled="t" stroked="t" coordsize="21600,21600" o:gfxdata="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Uhu9vNcAAAAIAQAADwAAAAAAAAABACAAAAAiAAAAZHJzL2Rvd25yZXYueG1s&#10;UEsBAhQAFAAAAAgAh07iQLzLzVsyAgAAiAQAAA4AAAAAAAAAAQAgAAAAJgEAAGRycy9lMm9Eb2Mu&#10;eG1sUEsFBgAAAAAGAAYAWQEAAMoFAAAAAA==&#10;">
                <v:fill on="t" focussize="0,0"/>
                <v:stroke weight="1.25pt"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spacing w:before="156" w:beforeLines="50" w:line="360" w:lineRule="auto"/>
                        <w:jc w:val="left"/>
                        <w:rPr>
                          <w:rFonts w:hint="eastAsia" w:ascii="黑体" w:eastAsia="黑体"/>
                          <w:sz w:val="24"/>
                        </w:rPr>
                      </w:pPr>
                      <w:r>
                        <w:rPr>
                          <w:rFonts w:hint="eastAsia" w:ascii="黑体" w:eastAsia="黑体"/>
                          <w:sz w:val="24"/>
                        </w:rPr>
                        <w:t>本人承诺:</w:t>
                      </w:r>
                    </w:p>
                    <w:p>
                      <w:pPr>
                        <w:spacing w:line="360" w:lineRule="auto"/>
                        <w:ind w:firstLine="480"/>
                        <w:jc w:val="left"/>
                        <w:rPr>
                          <w:rFonts w:hint="eastAsia" w:ascii="黑体" w:eastAsia="黑体"/>
                          <w:sz w:val="24"/>
                        </w:rPr>
                      </w:pPr>
                      <w:r>
                        <w:rPr>
                          <w:rFonts w:hint="eastAsia" w:ascii="黑体" w:eastAsia="黑体"/>
                          <w:sz w:val="24"/>
                        </w:rPr>
                        <w:t>本报告内容真实，无伪造数据，无抄袭他人成果。本人完全了解学校相关规定，如若违反，愿意承担其后果。</w:t>
                      </w:r>
                    </w:p>
                    <w:p>
                      <w:pPr>
                        <w:spacing w:line="480" w:lineRule="auto"/>
                        <w:ind w:firstLine="3720" w:firstLineChars="1550"/>
                        <w:jc w:val="left"/>
                        <w:rPr>
                          <w:rFonts w:hint="eastAsia" w:ascii="黑体" w:eastAsia="黑体"/>
                          <w:sz w:val="24"/>
                          <w:u w:val="single"/>
                        </w:rPr>
                      </w:pPr>
                      <w:r>
                        <w:rPr>
                          <w:rFonts w:hint="eastAsia" w:ascii="黑体" w:eastAsia="黑体"/>
                          <w:sz w:val="24"/>
                        </w:rPr>
                        <w:t>签字：</w:t>
                      </w:r>
                    </w:p>
                    <w:p>
                      <w:pPr>
                        <w:spacing w:line="480" w:lineRule="auto"/>
                        <w:ind w:left="5040" w:leftChars="0" w:firstLine="420" w:firstLineChars="0"/>
                        <w:jc w:val="left"/>
                        <w:rPr>
                          <w:rFonts w:hint="eastAsia" w:ascii="黑体" w:eastAsia="黑体"/>
                          <w:sz w:val="24"/>
                        </w:rPr>
                      </w:pPr>
                      <w:r>
                        <w:rPr>
                          <w:rFonts w:hint="eastAsia" w:ascii="黑体" w:eastAsia="黑体"/>
                          <w:sz w:val="24"/>
                          <w:lang w:val="en-US" w:eastAsia="zh-CN"/>
                        </w:rPr>
                        <w:t>2023</w:t>
                      </w:r>
                      <w:r>
                        <w:rPr>
                          <w:rFonts w:hint="eastAsia" w:ascii="黑体" w:eastAsia="黑体"/>
                          <w:sz w:val="24"/>
                        </w:rPr>
                        <w:t xml:space="preserve"> 年</w:t>
                      </w:r>
                      <w:r>
                        <w:rPr>
                          <w:rFonts w:hint="eastAsia" w:ascii="黑体" w:eastAsia="黑体"/>
                          <w:sz w:val="24"/>
                          <w:lang w:val="en-US" w:eastAsia="zh-CN"/>
                        </w:rPr>
                        <w:t>12</w:t>
                      </w:r>
                      <w:r>
                        <w:rPr>
                          <w:rFonts w:hint="eastAsia" w:ascii="黑体" w:eastAsia="黑体"/>
                          <w:sz w:val="24"/>
                        </w:rPr>
                        <w:t>月</w:t>
                      </w:r>
                      <w:r>
                        <w:rPr>
                          <w:rFonts w:hint="eastAsia" w:ascii="黑体" w:eastAsia="黑体"/>
                          <w:sz w:val="24"/>
                          <w:lang w:val="en-US" w:eastAsia="zh-CN"/>
                        </w:rPr>
                        <w:t>25</w:t>
                      </w:r>
                      <w:r>
                        <w:rPr>
                          <w:rFonts w:hint="eastAsia" w:ascii="黑体" w:eastAsia="黑体"/>
                          <w:sz w:val="24"/>
                        </w:rPr>
                        <w:t>日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line="360" w:lineRule="auto"/>
        <w:rPr>
          <w:rFonts w:hint="eastAsia" w:ascii="黑体" w:eastAsia="黑体"/>
          <w:sz w:val="24"/>
        </w:rPr>
      </w:pPr>
    </w:p>
    <w:p>
      <w:pPr>
        <w:spacing w:line="360" w:lineRule="auto"/>
        <w:rPr>
          <w:rFonts w:hint="eastAsia" w:ascii="黑体" w:eastAsia="黑体"/>
          <w:sz w:val="24"/>
        </w:rPr>
      </w:pPr>
    </w:p>
    <w:p>
      <w:pPr>
        <w:spacing w:line="360" w:lineRule="auto"/>
        <w:rPr>
          <w:rFonts w:hint="eastAsia" w:ascii="黑体" w:eastAsia="黑体"/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4889500</wp:posOffset>
                </wp:positionH>
                <wp:positionV relativeFrom="paragraph">
                  <wp:posOffset>280670</wp:posOffset>
                </wp:positionV>
                <wp:extent cx="97155" cy="291465"/>
                <wp:effectExtent l="9525" t="9525" r="20320" b="16510"/>
                <wp:wrapNone/>
                <wp:docPr id="59" name="墨迹 59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18">
                          <w14:nvContentPartPr>
                            <w14:cNvPr id="59" name="墨迹 59"/>
                            <w14:cNvContentPartPr/>
                          </w14:nvContentPartPr>
                          <w14:xfrm>
                            <a:off x="6032500" y="5355590"/>
                            <a:ext cx="97155" cy="2914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85pt;margin-top:22.1pt;height:22.95pt;width:7.65pt;z-index:251683840;mso-width-relative:page;mso-height-relative:page;" coordsize="21600,21600" o:gfxdata="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">
                <v:imagedata r:id="rId19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4787265</wp:posOffset>
                </wp:positionH>
                <wp:positionV relativeFrom="paragraph">
                  <wp:posOffset>111125</wp:posOffset>
                </wp:positionV>
                <wp:extent cx="146050" cy="155575"/>
                <wp:effectExtent l="9525" t="9525" r="9525" b="12700"/>
                <wp:wrapNone/>
                <wp:docPr id="55" name="墨迹 55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20">
                          <w14:nvContentPartPr>
                            <w14:cNvPr id="55" name="墨迹 55"/>
                            <w14:cNvContentPartPr/>
                          </w14:nvContentPartPr>
                          <w14:xfrm>
                            <a:off x="5930265" y="5186045"/>
                            <a:ext cx="146050" cy="1555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76.95pt;margin-top:8.75pt;height:12.25pt;width:11.5pt;z-index:251679744;mso-width-relative:page;mso-height-relative:page;" coordsize="21600,21600" o:gfxdata="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">
                <v:imagedata r:id="rId21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704715</wp:posOffset>
                </wp:positionH>
                <wp:positionV relativeFrom="paragraph">
                  <wp:posOffset>111125</wp:posOffset>
                </wp:positionV>
                <wp:extent cx="78740" cy="281940"/>
                <wp:effectExtent l="9525" t="9525" r="13335" b="13335"/>
                <wp:wrapNone/>
                <wp:docPr id="54" name="墨迹 54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22">
                          <w14:nvContentPartPr>
                            <w14:cNvPr id="54" name="墨迹 54"/>
                            <w14:cNvContentPartPr/>
                          </w14:nvContentPartPr>
                          <w14:xfrm>
                            <a:off x="5847715" y="5186045"/>
                            <a:ext cx="78740" cy="2819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70.45pt;margin-top:8.75pt;height:22.2pt;width:6.2pt;z-index:251678720;mso-width-relative:page;mso-height-relative:page;" coordsize="21600,21600" o:gfxdata="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">
                <v:imagedata r:id="rId23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4516120</wp:posOffset>
                </wp:positionH>
                <wp:positionV relativeFrom="paragraph">
                  <wp:posOffset>275590</wp:posOffset>
                </wp:positionV>
                <wp:extent cx="140970" cy="102870"/>
                <wp:effectExtent l="9525" t="9525" r="14605" b="14605"/>
                <wp:wrapNone/>
                <wp:docPr id="49" name="墨迹 49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24">
                          <w14:nvContentPartPr>
                            <w14:cNvPr id="49" name="墨迹 49"/>
                            <w14:cNvContentPartPr/>
                          </w14:nvContentPartPr>
                          <w14:xfrm>
                            <a:off x="5659120" y="5350510"/>
                            <a:ext cx="140970" cy="1028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55.6pt;margin-top:21.7pt;height:8.1pt;width:11.1pt;z-index:251673600;mso-width-relative:page;mso-height-relative:page;" coordsize="21600,21600" o:gfxdata="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">
                <v:imagedata r:id="rId25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588510</wp:posOffset>
                </wp:positionH>
                <wp:positionV relativeFrom="paragraph">
                  <wp:posOffset>120650</wp:posOffset>
                </wp:positionV>
                <wp:extent cx="635" cy="160655"/>
                <wp:effectExtent l="9525" t="9525" r="15240" b="20320"/>
                <wp:wrapNone/>
                <wp:docPr id="47" name="墨迹 47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26">
                          <w14:nvContentPartPr>
                            <w14:cNvPr id="47" name="墨迹 47"/>
                            <w14:cNvContentPartPr/>
                          </w14:nvContentPartPr>
                          <w14:xfrm>
                            <a:off x="5731510" y="5195570"/>
                            <a:ext cx="635" cy="16065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61.3pt;margin-top:9.5pt;height:12.65pt;width:0.05pt;z-index:251671552;mso-width-relative:page;mso-height-relative:page;" coordsize="21600,21600" o:gfxdata="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">
                <v:imagedata r:id="rId27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4516120</wp:posOffset>
                </wp:positionH>
                <wp:positionV relativeFrom="paragraph">
                  <wp:posOffset>173990</wp:posOffset>
                </wp:positionV>
                <wp:extent cx="116840" cy="10160"/>
                <wp:effectExtent l="9525" t="9525" r="13335" b="18415"/>
                <wp:wrapNone/>
                <wp:docPr id="46" name="墨迹 46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28">
                          <w14:nvContentPartPr>
                            <w14:cNvPr id="46" name="墨迹 46"/>
                            <w14:cNvContentPartPr/>
                          </w14:nvContentPartPr>
                          <w14:xfrm>
                            <a:off x="5659120" y="5248910"/>
                            <a:ext cx="116840" cy="1016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55.6pt;margin-top:13.7pt;height:0.8pt;width:9.2pt;z-index:251670528;mso-width-relative:page;mso-height-relative:page;" coordsize="21600,21600" o:gfxdata="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">
                <v:imagedata r:id="rId29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341495</wp:posOffset>
                </wp:positionH>
                <wp:positionV relativeFrom="paragraph">
                  <wp:posOffset>193675</wp:posOffset>
                </wp:positionV>
                <wp:extent cx="107315" cy="107315"/>
                <wp:effectExtent l="9525" t="9525" r="10160" b="10160"/>
                <wp:wrapNone/>
                <wp:docPr id="17" name="墨迹 17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30">
                          <w14:nvContentPartPr>
                            <w14:cNvPr id="17" name="墨迹 17"/>
                            <w14:cNvContentPartPr/>
                          </w14:nvContentPartPr>
                          <w14:xfrm>
                            <a:off x="5484495" y="5268595"/>
                            <a:ext cx="107315" cy="10731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41.85pt;margin-top:15.25pt;height:8.45pt;width:8.45pt;z-index:251667456;mso-width-relative:page;mso-height-relative:page;" coordsize="21600,21600" o:gfxdata="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">
                <v:imagedata r:id="rId31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133215</wp:posOffset>
                </wp:positionH>
                <wp:positionV relativeFrom="paragraph">
                  <wp:posOffset>236855</wp:posOffset>
                </wp:positionV>
                <wp:extent cx="87630" cy="117475"/>
                <wp:effectExtent l="9525" t="9525" r="17145" b="12700"/>
                <wp:wrapNone/>
                <wp:docPr id="12" name="墨迹 12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32">
                          <w14:nvContentPartPr>
                            <w14:cNvPr id="12" name="墨迹 12"/>
                            <w14:cNvContentPartPr/>
                          </w14:nvContentPartPr>
                          <w14:xfrm>
                            <a:off x="5276215" y="5311775"/>
                            <a:ext cx="87630" cy="1174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25.45pt;margin-top:18.65pt;height:9.25pt;width:6.9pt;z-index:251666432;mso-width-relative:page;mso-height-relative:page;" coordsize="21600,21600" o:gfxdata="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">
                <v:imagedata r:id="rId33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953510</wp:posOffset>
                </wp:positionH>
                <wp:positionV relativeFrom="paragraph">
                  <wp:posOffset>295275</wp:posOffset>
                </wp:positionV>
                <wp:extent cx="78105" cy="87630"/>
                <wp:effectExtent l="9525" t="9525" r="13970" b="17145"/>
                <wp:wrapNone/>
                <wp:docPr id="11" name="墨迹 1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34">
                          <w14:nvContentPartPr>
                            <w14:cNvPr id="11" name="墨迹 11"/>
                            <w14:cNvContentPartPr/>
                          </w14:nvContentPartPr>
                          <w14:xfrm>
                            <a:off x="5096510" y="5370195"/>
                            <a:ext cx="78105" cy="876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11.3pt;margin-top:23.25pt;height:6.9pt;width:6.15pt;z-index:251665408;mso-width-relative:page;mso-height-relative:page;" coordsize="21600,21600" o:gfxdata="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">
                <v:imagedata r:id="rId35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817620</wp:posOffset>
                </wp:positionH>
                <wp:positionV relativeFrom="paragraph">
                  <wp:posOffset>295275</wp:posOffset>
                </wp:positionV>
                <wp:extent cx="15240" cy="48895"/>
                <wp:effectExtent l="9525" t="9525" r="13335" b="17780"/>
                <wp:wrapNone/>
                <wp:docPr id="9" name="墨迹 9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36">
                          <w14:nvContentPartPr>
                            <w14:cNvPr id="9" name="墨迹 9"/>
                            <w14:cNvContentPartPr/>
                          </w14:nvContentPartPr>
                          <w14:xfrm>
                            <a:off x="4960620" y="5370195"/>
                            <a:ext cx="15240" cy="4889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00.6pt;margin-top:23.25pt;height:3.85pt;width:1.2pt;z-index:251663360;mso-width-relative:page;mso-height-relative:page;" coordsize="21600,21600" o:gfxdata="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">
                <v:imagedata r:id="rId37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686810</wp:posOffset>
                </wp:positionH>
                <wp:positionV relativeFrom="paragraph">
                  <wp:posOffset>290195</wp:posOffset>
                </wp:positionV>
                <wp:extent cx="635" cy="204470"/>
                <wp:effectExtent l="9525" t="9525" r="15240" b="14605"/>
                <wp:wrapNone/>
                <wp:docPr id="7" name="墨迹 7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38">
                          <w14:nvContentPartPr>
                            <w14:cNvPr id="7" name="墨迹 7"/>
                            <w14:cNvContentPartPr/>
                          </w14:nvContentPartPr>
                          <w14:xfrm>
                            <a:off x="4829810" y="5365115"/>
                            <a:ext cx="635" cy="2044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290.3pt;margin-top:22.85pt;height:16.1pt;width:0.05pt;z-index:251661312;mso-width-relative:page;mso-height-relative:page;" coordsize="21600,21600" o:gfxdata="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">
                <v:imagedata r:id="rId39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594735</wp:posOffset>
                </wp:positionH>
                <wp:positionV relativeFrom="paragraph">
                  <wp:posOffset>275590</wp:posOffset>
                </wp:positionV>
                <wp:extent cx="141605" cy="25400"/>
                <wp:effectExtent l="9525" t="9525" r="13970" b="15875"/>
                <wp:wrapNone/>
                <wp:docPr id="5" name="墨迹 5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40">
                          <w14:nvContentPartPr>
                            <w14:cNvPr id="5" name="墨迹 5"/>
                            <w14:cNvContentPartPr/>
                          </w14:nvContentPartPr>
                          <w14:xfrm>
                            <a:off x="4737735" y="5350510"/>
                            <a:ext cx="141605" cy="254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283.05pt;margin-top:21.7pt;height:2pt;width:11.15pt;z-index:251659264;mso-width-relative:page;mso-height-relative:page;" coordsize="21600,21600" o:gfxdata="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">
                <v:imagedata r:id="rId41" o:title=""/>
                <o:lock v:ext="edit"/>
              </v:shape>
            </w:pict>
          </mc:Fallback>
        </mc:AlternateContent>
      </w:r>
    </w:p>
    <w:p>
      <w:pPr>
        <w:spacing w:line="360" w:lineRule="auto"/>
        <w:rPr>
          <w:rFonts w:hint="eastAsia" w:ascii="黑体" w:eastAsia="黑体"/>
          <w:sz w:val="24"/>
        </w:rPr>
      </w:pPr>
      <w:bookmarkStart w:id="0" w:name="_GoBack"/>
      <w:bookmarkEnd w:id="0"/>
      <w:r>
        <w:rPr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4836160</wp:posOffset>
                </wp:positionH>
                <wp:positionV relativeFrom="paragraph">
                  <wp:posOffset>133985</wp:posOffset>
                </wp:positionV>
                <wp:extent cx="116840" cy="48895"/>
                <wp:effectExtent l="9525" t="9525" r="13335" b="17780"/>
                <wp:wrapNone/>
                <wp:docPr id="61" name="墨迹 6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42">
                          <w14:nvContentPartPr>
                            <w14:cNvPr id="61" name="墨迹 61"/>
                            <w14:cNvContentPartPr/>
                          </w14:nvContentPartPr>
                          <w14:xfrm>
                            <a:off x="5979160" y="5506085"/>
                            <a:ext cx="116840" cy="4889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80.8pt;margin-top:10.55pt;height:3.85pt;width:9.2pt;z-index:251685888;mso-width-relative:page;mso-height-relative:page;" coordsize="21600,21600" o:gfxdata="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">
                <v:imagedata r:id="rId43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4893945</wp:posOffset>
                </wp:positionH>
                <wp:positionV relativeFrom="paragraph">
                  <wp:posOffset>60960</wp:posOffset>
                </wp:positionV>
                <wp:extent cx="53975" cy="635"/>
                <wp:effectExtent l="9525" t="9525" r="12700" b="15240"/>
                <wp:wrapNone/>
                <wp:docPr id="60" name="墨迹 60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44">
                          <w14:nvContentPartPr>
                            <w14:cNvPr id="60" name="墨迹 60"/>
                            <w14:cNvContentPartPr/>
                          </w14:nvContentPartPr>
                          <w14:xfrm>
                            <a:off x="6036945" y="5433060"/>
                            <a:ext cx="53975" cy="63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85.35pt;margin-top:4.8pt;height:0.05pt;width:4.25pt;z-index:251684864;mso-width-relative:page;mso-height-relative:page;" coordsize="21600,21600" o:gfxdata="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">
                <v:imagedata r:id="rId45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4729480</wp:posOffset>
                </wp:positionH>
                <wp:positionV relativeFrom="paragraph">
                  <wp:posOffset>123825</wp:posOffset>
                </wp:positionV>
                <wp:extent cx="97155" cy="34925"/>
                <wp:effectExtent l="9525" t="9525" r="20320" b="19050"/>
                <wp:wrapNone/>
                <wp:docPr id="58" name="墨迹 58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46">
                          <w14:nvContentPartPr>
                            <w14:cNvPr id="58" name="墨迹 58"/>
                            <w14:cNvContentPartPr/>
                          </w14:nvContentPartPr>
                          <w14:xfrm>
                            <a:off x="5872480" y="5495925"/>
                            <a:ext cx="97155" cy="3492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72.4pt;margin-top:9.75pt;height:2.75pt;width:7.65pt;z-index:251682816;mso-width-relative:page;mso-height-relative:page;" coordsize="21600,21600" o:gfxdata="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">
                <v:imagedata r:id="rId47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4744085</wp:posOffset>
                </wp:positionH>
                <wp:positionV relativeFrom="paragraph">
                  <wp:posOffset>60960</wp:posOffset>
                </wp:positionV>
                <wp:extent cx="92710" cy="39370"/>
                <wp:effectExtent l="9525" t="9525" r="12065" b="14605"/>
                <wp:wrapNone/>
                <wp:docPr id="57" name="墨迹 57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48">
                          <w14:nvContentPartPr>
                            <w14:cNvPr id="57" name="墨迹 57"/>
                            <w14:cNvContentPartPr/>
                          </w14:nvContentPartPr>
                          <w14:xfrm>
                            <a:off x="5887085" y="5433060"/>
                            <a:ext cx="92710" cy="393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73.55pt;margin-top:4.8pt;height:3.1pt;width:7.3pt;z-index:251681792;mso-width-relative:page;mso-height-relative:page;" coordsize="21600,21600" o:gfxdata="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">
                <v:imagedata r:id="rId49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4744085</wp:posOffset>
                </wp:positionH>
                <wp:positionV relativeFrom="paragraph">
                  <wp:posOffset>17145</wp:posOffset>
                </wp:positionV>
                <wp:extent cx="106680" cy="248285"/>
                <wp:effectExtent l="9525" t="9525" r="10795" b="8890"/>
                <wp:wrapNone/>
                <wp:docPr id="56" name="墨迹 56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50">
                          <w14:nvContentPartPr>
                            <w14:cNvPr id="56" name="墨迹 56"/>
                            <w14:cNvContentPartPr/>
                          </w14:nvContentPartPr>
                          <w14:xfrm>
                            <a:off x="5887085" y="5389245"/>
                            <a:ext cx="106680" cy="2482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73.55pt;margin-top:1.35pt;height:19.55pt;width:8.4pt;z-index:251680768;mso-width-relative:page;mso-height-relative:page;" coordsize="21600,21600" o:gfxdata="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">
                <v:imagedata r:id="rId51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564380</wp:posOffset>
                </wp:positionH>
                <wp:positionV relativeFrom="paragraph">
                  <wp:posOffset>104775</wp:posOffset>
                </wp:positionV>
                <wp:extent cx="29845" cy="203835"/>
                <wp:effectExtent l="9525" t="9525" r="11430" b="15240"/>
                <wp:wrapNone/>
                <wp:docPr id="53" name="墨迹 53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52">
                          <w14:nvContentPartPr>
                            <w14:cNvPr id="53" name="墨迹 53"/>
                            <w14:cNvContentPartPr/>
                          </w14:nvContentPartPr>
                          <w14:xfrm>
                            <a:off x="5707380" y="5476875"/>
                            <a:ext cx="29845" cy="20383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59.4pt;margin-top:8.25pt;height:16.05pt;width:2.35pt;z-index:251677696;mso-width-relative:page;mso-height-relative:page;" coordsize="21600,21600" o:gfxdata="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">
                <v:imagedata r:id="rId53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505960</wp:posOffset>
                </wp:positionH>
                <wp:positionV relativeFrom="paragraph">
                  <wp:posOffset>138430</wp:posOffset>
                </wp:positionV>
                <wp:extent cx="146050" cy="49530"/>
                <wp:effectExtent l="9525" t="9525" r="9525" b="17145"/>
                <wp:wrapNone/>
                <wp:docPr id="52" name="墨迹 52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54">
                          <w14:nvContentPartPr>
                            <w14:cNvPr id="52" name="墨迹 52"/>
                            <w14:cNvContentPartPr/>
                          </w14:nvContentPartPr>
                          <w14:xfrm>
                            <a:off x="5648960" y="5510530"/>
                            <a:ext cx="146050" cy="495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54.8pt;margin-top:10.9pt;height:3.9pt;width:11.5pt;z-index:251676672;mso-width-relative:page;mso-height-relative:page;" coordsize="21600,21600" o:gfxdata="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">
                <v:imagedata r:id="rId55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4545330</wp:posOffset>
                </wp:positionH>
                <wp:positionV relativeFrom="paragraph">
                  <wp:posOffset>95250</wp:posOffset>
                </wp:positionV>
                <wp:extent cx="73025" cy="24765"/>
                <wp:effectExtent l="9525" t="9525" r="19050" b="16510"/>
                <wp:wrapNone/>
                <wp:docPr id="51" name="墨迹 5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56">
                          <w14:nvContentPartPr>
                            <w14:cNvPr id="51" name="墨迹 51"/>
                            <w14:cNvContentPartPr/>
                          </w14:nvContentPartPr>
                          <w14:xfrm>
                            <a:off x="5688330" y="5467350"/>
                            <a:ext cx="73025" cy="247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57.9pt;margin-top:7.5pt;height:1.95pt;width:5.75pt;z-index:251675648;mso-width-relative:page;mso-height-relative:page;" coordsize="21600,21600" o:gfxdata="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">
                <v:imagedata r:id="rId57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525645</wp:posOffset>
                </wp:positionH>
                <wp:positionV relativeFrom="paragraph">
                  <wp:posOffset>27305</wp:posOffset>
                </wp:positionV>
                <wp:extent cx="92710" cy="39370"/>
                <wp:effectExtent l="9525" t="9525" r="12065" b="14605"/>
                <wp:wrapNone/>
                <wp:docPr id="50" name="墨迹 50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58">
                          <w14:nvContentPartPr>
                            <w14:cNvPr id="50" name="墨迹 50"/>
                            <w14:cNvContentPartPr/>
                          </w14:nvContentPartPr>
                          <w14:xfrm>
                            <a:off x="5668645" y="5399405"/>
                            <a:ext cx="92710" cy="393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56.35pt;margin-top:2.15pt;height:3.1pt;width:7.3pt;z-index:251674624;mso-width-relative:page;mso-height-relative:page;" coordsize="21600,21600" o:gfxdata="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">
                <v:imagedata r:id="rId59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4496435</wp:posOffset>
                </wp:positionH>
                <wp:positionV relativeFrom="paragraph">
                  <wp:posOffset>12700</wp:posOffset>
                </wp:positionV>
                <wp:extent cx="34925" cy="83185"/>
                <wp:effectExtent l="9525" t="9525" r="19050" b="8890"/>
                <wp:wrapNone/>
                <wp:docPr id="48" name="墨迹 48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60">
                          <w14:nvContentPartPr>
                            <w14:cNvPr id="48" name="墨迹 48"/>
                            <w14:cNvContentPartPr/>
                          </w14:nvContentPartPr>
                          <w14:xfrm>
                            <a:off x="5639435" y="5384800"/>
                            <a:ext cx="34925" cy="831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54.05pt;margin-top:1pt;height:6.55pt;width:2.75pt;z-index:251672576;mso-width-relative:page;mso-height-relative:page;" coordsize="21600,21600" o:gfxdata="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">
                <v:imagedata r:id="rId61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365625</wp:posOffset>
                </wp:positionH>
                <wp:positionV relativeFrom="paragraph">
                  <wp:posOffset>206375</wp:posOffset>
                </wp:positionV>
                <wp:extent cx="112395" cy="88265"/>
                <wp:effectExtent l="9525" t="9525" r="17780" b="16510"/>
                <wp:wrapNone/>
                <wp:docPr id="45" name="墨迹 45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62">
                          <w14:nvContentPartPr>
                            <w14:cNvPr id="45" name="墨迹 45"/>
                            <w14:cNvContentPartPr/>
                          </w14:nvContentPartPr>
                          <w14:xfrm>
                            <a:off x="5508625" y="5578475"/>
                            <a:ext cx="112395" cy="882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43.75pt;margin-top:16.25pt;height:6.95pt;width:8.85pt;z-index:251669504;mso-width-relative:page;mso-height-relative:page;" coordsize="21600,21600" o:gfxdata="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">
                <v:imagedata r:id="rId63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297680</wp:posOffset>
                </wp:positionH>
                <wp:positionV relativeFrom="paragraph">
                  <wp:posOffset>66040</wp:posOffset>
                </wp:positionV>
                <wp:extent cx="151130" cy="34290"/>
                <wp:effectExtent l="9525" t="9525" r="17145" b="19685"/>
                <wp:wrapNone/>
                <wp:docPr id="37" name="墨迹 37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64">
                          <w14:nvContentPartPr>
                            <w14:cNvPr id="37" name="墨迹 37"/>
                            <w14:cNvContentPartPr/>
                          </w14:nvContentPartPr>
                          <w14:xfrm>
                            <a:off x="5440680" y="5438140"/>
                            <a:ext cx="151130" cy="3429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38.4pt;margin-top:5.2pt;height:2.7pt;width:11.9pt;z-index:251668480;mso-width-relative:page;mso-height-relative:page;" coordsize="21600,21600" o:gfxdata="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">
                <v:imagedata r:id="rId65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856990</wp:posOffset>
                </wp:positionH>
                <wp:positionV relativeFrom="paragraph">
                  <wp:posOffset>36830</wp:posOffset>
                </wp:positionV>
                <wp:extent cx="238125" cy="238125"/>
                <wp:effectExtent l="9525" t="9525" r="19050" b="19050"/>
                <wp:wrapNone/>
                <wp:docPr id="10" name="墨迹 10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66">
                          <w14:nvContentPartPr>
                            <w14:cNvPr id="10" name="墨迹 10"/>
                            <w14:cNvContentPartPr/>
                          </w14:nvContentPartPr>
                          <w14:xfrm>
                            <a:off x="4999990" y="5408930"/>
                            <a:ext cx="238125" cy="23812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303.7pt;margin-top:2.9pt;height:18.75pt;width:18.75pt;z-index:251664384;mso-width-relative:page;mso-height-relative:page;" coordsize="21600,21600" o:gfxdata="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">
                <v:imagedata r:id="rId67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604895</wp:posOffset>
                </wp:positionH>
                <wp:positionV relativeFrom="paragraph">
                  <wp:posOffset>201930</wp:posOffset>
                </wp:positionV>
                <wp:extent cx="189230" cy="24765"/>
                <wp:effectExtent l="9525" t="9525" r="17145" b="16510"/>
                <wp:wrapNone/>
                <wp:docPr id="8" name="墨迹 8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68">
                          <w14:nvContentPartPr>
                            <w14:cNvPr id="8" name="墨迹 8"/>
                            <w14:cNvContentPartPr/>
                          </w14:nvContentPartPr>
                          <w14:xfrm>
                            <a:off x="4747895" y="5574030"/>
                            <a:ext cx="189230" cy="247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283.85pt;margin-top:15.9pt;height:1.95pt;width:14.9pt;z-index:251662336;mso-width-relative:page;mso-height-relative:page;" coordsize="21600,21600" o:gfxdata="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">
                <v:imagedata r:id="rId69" o:title=""/>
                <o:lock v:ext="edit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556000</wp:posOffset>
                </wp:positionH>
                <wp:positionV relativeFrom="paragraph">
                  <wp:posOffset>104775</wp:posOffset>
                </wp:positionV>
                <wp:extent cx="146050" cy="24765"/>
                <wp:effectExtent l="9525" t="9525" r="9525" b="16510"/>
                <wp:wrapNone/>
                <wp:docPr id="6" name="墨迹 6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clr" r:id="rId70">
                          <w14:nvContentPartPr>
                            <w14:cNvPr id="6" name="墨迹 6"/>
                            <w14:cNvContentPartPr/>
                          </w14:nvContentPartPr>
                          <w14:xfrm>
                            <a:off x="4699000" y="5476875"/>
                            <a:ext cx="146050" cy="247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_x0000_s1026" o:spid="_x0000_s1026" o:spt="75" style="position:absolute;left:0pt;margin-left:280pt;margin-top:8.25pt;height:1.95pt;width:11.5pt;z-index:251660288;mso-width-relative:page;mso-height-relative:page;" coordsize="21600,21600" o:gfxdata="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">
                <v:imagedata r:id="rId71" o:title=""/>
                <o:lock v:ext="edit"/>
              </v:shape>
            </w:pict>
          </mc:Fallback>
        </mc:AlternateContent>
      </w:r>
    </w:p>
    <w:p>
      <w:pPr>
        <w:spacing w:line="360" w:lineRule="auto"/>
        <w:rPr>
          <w:rFonts w:hint="eastAsia" w:ascii="黑体" w:eastAsia="黑体"/>
          <w:sz w:val="24"/>
        </w:rPr>
      </w:pPr>
    </w:p>
    <w:p>
      <w:pPr>
        <w:spacing w:line="360" w:lineRule="auto"/>
        <w:rPr>
          <w:rFonts w:hint="eastAsia" w:ascii="黑体" w:eastAsia="黑体"/>
          <w:sz w:val="24"/>
        </w:rPr>
      </w:pPr>
    </w:p>
    <w:p>
      <w:pPr>
        <w:spacing w:line="360" w:lineRule="auto"/>
        <w:rPr>
          <w:rFonts w:hint="eastAsia" w:ascii="黑体" w:eastAsia="黑体"/>
          <w:sz w:val="24"/>
        </w:rPr>
      </w:pPr>
    </w:p>
    <w:p>
      <w:pPr>
        <w:spacing w:line="360" w:lineRule="auto"/>
        <w:rPr>
          <w:rFonts w:hint="eastAsia" w:ascii="黑体" w:eastAsia="黑体"/>
          <w:sz w:val="24"/>
        </w:rPr>
      </w:pPr>
    </w:p>
    <w:p>
      <w:pPr>
        <w:spacing w:line="360" w:lineRule="auto"/>
        <w:rPr>
          <w:rFonts w:hint="eastAsia" w:ascii="黑体" w:eastAsia="黑体"/>
          <w:sz w:val="24"/>
          <w:u w:val="single"/>
        </w:rPr>
      </w:pPr>
      <w:r>
        <w:rPr>
          <w:rFonts w:hint="eastAsia" w:ascii="黑体" w:eastAsia="黑体"/>
          <w:sz w:val="24"/>
        </w:rPr>
        <w:t xml:space="preserve">                                     </w:t>
      </w:r>
    </w:p>
    <w:p/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2</w:t>
    </w:r>
    <w:r>
      <w:fldChar w:fldCharType="end"/>
    </w:r>
  </w:p>
  <w:p>
    <w:pPr>
      <w:pStyle w:val="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single" w:color="auto" w:sz="6" w:space="0"/>
      </w:pBdr>
      <w:tabs>
        <w:tab w:val="clear" w:pos="8306"/>
      </w:tabs>
      <w:wordWrap w:val="0"/>
      <w:jc w:val="right"/>
      <w:rPr>
        <w:rFonts w:ascii="黑体" w:hAnsi="黑体" w:eastAsia="黑体"/>
      </w:rPr>
    </w:pPr>
    <w:r>
      <w:rPr>
        <w:rFonts w:hint="eastAsia"/>
        <w:sz w:val="28"/>
        <w:szCs w:val="28"/>
      </w:rPr>
      <w:tab/>
    </w:r>
    <w:r>
      <w:rPr>
        <w:rFonts w:hint="eastAsia" w:ascii="黑体" w:hAnsi="黑体" w:eastAsia="黑体"/>
        <w:sz w:val="28"/>
        <w:szCs w:val="28"/>
      </w:rPr>
      <w:t>《单片机与嵌入式系统实验》报告</w:t>
    </w:r>
    <w:r>
      <w:rPr>
        <w:rFonts w:ascii="黑体" w:hAnsi="黑体" w:eastAsia="黑体"/>
        <w:lang w:val="zh-CN"/>
      </w:rPr>
      <w:t xml:space="preserve"> </w:t>
    </w:r>
    <w:r>
      <w:rPr>
        <w:rFonts w:hint="eastAsia" w:ascii="黑体" w:hAnsi="黑体" w:eastAsia="黑体"/>
        <w:lang w:val="zh-CN"/>
      </w:rPr>
      <w:t xml:space="preserve">              </w:t>
    </w:r>
    <w:r>
      <w:drawing>
        <wp:inline distT="0" distB="0" distL="0" distR="0">
          <wp:extent cx="1162050" cy="276225"/>
          <wp:effectExtent l="0" t="0" r="0" b="9525"/>
          <wp:docPr id="1" name="Picture 9" descr="C:\Users\CDH\Desktop\华科校徽\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9" descr="C:\Users\CDH\Desktop\华科校徽\1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162050" cy="2762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2A2E974"/>
    <w:multiLevelType w:val="singleLevel"/>
    <w:tmpl w:val="92A2E974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4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cyODMxYTE0ZTc0ZGU3Y2QwODc3MzYzN2Q1YmNiM2EifQ=="/>
  </w:docVars>
  <w:rsids>
    <w:rsidRoot w:val="00233983"/>
    <w:rsid w:val="00002006"/>
    <w:rsid w:val="000108F0"/>
    <w:rsid w:val="00017B3A"/>
    <w:rsid w:val="00035AD6"/>
    <w:rsid w:val="0005291A"/>
    <w:rsid w:val="000711E4"/>
    <w:rsid w:val="00074F57"/>
    <w:rsid w:val="00081835"/>
    <w:rsid w:val="000B1D55"/>
    <w:rsid w:val="000B53BD"/>
    <w:rsid w:val="00155BAD"/>
    <w:rsid w:val="001564C6"/>
    <w:rsid w:val="001713B4"/>
    <w:rsid w:val="00193EA4"/>
    <w:rsid w:val="001A2AAD"/>
    <w:rsid w:val="001B270E"/>
    <w:rsid w:val="001E0741"/>
    <w:rsid w:val="002244DB"/>
    <w:rsid w:val="00230C3F"/>
    <w:rsid w:val="0023324D"/>
    <w:rsid w:val="00233983"/>
    <w:rsid w:val="002B1F7E"/>
    <w:rsid w:val="002E2E1F"/>
    <w:rsid w:val="00314A93"/>
    <w:rsid w:val="003165F8"/>
    <w:rsid w:val="0033047A"/>
    <w:rsid w:val="00341A2D"/>
    <w:rsid w:val="00343012"/>
    <w:rsid w:val="00366DEE"/>
    <w:rsid w:val="0038234D"/>
    <w:rsid w:val="003A6352"/>
    <w:rsid w:val="003C29CF"/>
    <w:rsid w:val="003C509C"/>
    <w:rsid w:val="003C553A"/>
    <w:rsid w:val="003C614A"/>
    <w:rsid w:val="003E0A5F"/>
    <w:rsid w:val="00403F0E"/>
    <w:rsid w:val="00484923"/>
    <w:rsid w:val="004B7CD7"/>
    <w:rsid w:val="004C50FF"/>
    <w:rsid w:val="004F0180"/>
    <w:rsid w:val="004F1EEF"/>
    <w:rsid w:val="004F69CB"/>
    <w:rsid w:val="0051014C"/>
    <w:rsid w:val="00514E42"/>
    <w:rsid w:val="005503DD"/>
    <w:rsid w:val="00577E65"/>
    <w:rsid w:val="005E156D"/>
    <w:rsid w:val="00611241"/>
    <w:rsid w:val="00630775"/>
    <w:rsid w:val="00630B86"/>
    <w:rsid w:val="006317DC"/>
    <w:rsid w:val="00637671"/>
    <w:rsid w:val="00671673"/>
    <w:rsid w:val="006831C4"/>
    <w:rsid w:val="006928C5"/>
    <w:rsid w:val="006A6736"/>
    <w:rsid w:val="006D0107"/>
    <w:rsid w:val="006D3BF5"/>
    <w:rsid w:val="006E082E"/>
    <w:rsid w:val="00777D29"/>
    <w:rsid w:val="00793687"/>
    <w:rsid w:val="007B1CA1"/>
    <w:rsid w:val="007B1E9E"/>
    <w:rsid w:val="007C27A6"/>
    <w:rsid w:val="007C7F3A"/>
    <w:rsid w:val="007D731A"/>
    <w:rsid w:val="007F0193"/>
    <w:rsid w:val="007F55EE"/>
    <w:rsid w:val="007F6E75"/>
    <w:rsid w:val="007F6EE9"/>
    <w:rsid w:val="008349A2"/>
    <w:rsid w:val="0086359F"/>
    <w:rsid w:val="0086578F"/>
    <w:rsid w:val="00891BF6"/>
    <w:rsid w:val="0089771D"/>
    <w:rsid w:val="008A0302"/>
    <w:rsid w:val="008D4685"/>
    <w:rsid w:val="00934C4B"/>
    <w:rsid w:val="009727A5"/>
    <w:rsid w:val="009A5B46"/>
    <w:rsid w:val="009B47D4"/>
    <w:rsid w:val="009D2077"/>
    <w:rsid w:val="009D740A"/>
    <w:rsid w:val="00A11C87"/>
    <w:rsid w:val="00A2745F"/>
    <w:rsid w:val="00A32CAC"/>
    <w:rsid w:val="00A60676"/>
    <w:rsid w:val="00A740F6"/>
    <w:rsid w:val="00A96F39"/>
    <w:rsid w:val="00AE0858"/>
    <w:rsid w:val="00AF2C3E"/>
    <w:rsid w:val="00B26847"/>
    <w:rsid w:val="00B302C2"/>
    <w:rsid w:val="00B33B0A"/>
    <w:rsid w:val="00B51381"/>
    <w:rsid w:val="00B90CC3"/>
    <w:rsid w:val="00B94E3E"/>
    <w:rsid w:val="00B97622"/>
    <w:rsid w:val="00B97AE9"/>
    <w:rsid w:val="00BC6778"/>
    <w:rsid w:val="00BD3715"/>
    <w:rsid w:val="00BE58C6"/>
    <w:rsid w:val="00C0393C"/>
    <w:rsid w:val="00C16664"/>
    <w:rsid w:val="00C20739"/>
    <w:rsid w:val="00C679F6"/>
    <w:rsid w:val="00C80B14"/>
    <w:rsid w:val="00C85DF2"/>
    <w:rsid w:val="00CA2245"/>
    <w:rsid w:val="00CA4D3A"/>
    <w:rsid w:val="00CB6947"/>
    <w:rsid w:val="00CD216E"/>
    <w:rsid w:val="00CD254B"/>
    <w:rsid w:val="00CE4249"/>
    <w:rsid w:val="00D07DBF"/>
    <w:rsid w:val="00D11911"/>
    <w:rsid w:val="00D203CD"/>
    <w:rsid w:val="00D86B95"/>
    <w:rsid w:val="00D96465"/>
    <w:rsid w:val="00DD18BF"/>
    <w:rsid w:val="00DE5084"/>
    <w:rsid w:val="00DE7814"/>
    <w:rsid w:val="00DF0790"/>
    <w:rsid w:val="00E131FD"/>
    <w:rsid w:val="00E723B9"/>
    <w:rsid w:val="00E86D49"/>
    <w:rsid w:val="00EC61ED"/>
    <w:rsid w:val="00EE72B9"/>
    <w:rsid w:val="00F04C2C"/>
    <w:rsid w:val="00F53161"/>
    <w:rsid w:val="00F70705"/>
    <w:rsid w:val="00FA082B"/>
    <w:rsid w:val="00FB5829"/>
    <w:rsid w:val="00FD6946"/>
    <w:rsid w:val="00FE10DD"/>
    <w:rsid w:val="00FE22FD"/>
    <w:rsid w:val="00FE2B54"/>
    <w:rsid w:val="00FF7DAC"/>
    <w:rsid w:val="036E2664"/>
    <w:rsid w:val="05697C97"/>
    <w:rsid w:val="08447678"/>
    <w:rsid w:val="0AE07086"/>
    <w:rsid w:val="0AFA6F34"/>
    <w:rsid w:val="13BF58A0"/>
    <w:rsid w:val="13F3210B"/>
    <w:rsid w:val="175E6C3D"/>
    <w:rsid w:val="18193F2B"/>
    <w:rsid w:val="1D20536C"/>
    <w:rsid w:val="1DBB0EA8"/>
    <w:rsid w:val="21615BFC"/>
    <w:rsid w:val="267B12C8"/>
    <w:rsid w:val="28D66AD0"/>
    <w:rsid w:val="33391274"/>
    <w:rsid w:val="345D7AD8"/>
    <w:rsid w:val="390F0C65"/>
    <w:rsid w:val="3EF36462"/>
    <w:rsid w:val="40056B63"/>
    <w:rsid w:val="404E78CB"/>
    <w:rsid w:val="44950539"/>
    <w:rsid w:val="45203E65"/>
    <w:rsid w:val="45834B64"/>
    <w:rsid w:val="466E16A9"/>
    <w:rsid w:val="4AF81B75"/>
    <w:rsid w:val="4BA94874"/>
    <w:rsid w:val="4DB061BF"/>
    <w:rsid w:val="58207D7F"/>
    <w:rsid w:val="595E481B"/>
    <w:rsid w:val="5BBC50A2"/>
    <w:rsid w:val="61510AAE"/>
    <w:rsid w:val="62210533"/>
    <w:rsid w:val="63F56CFC"/>
    <w:rsid w:val="64026389"/>
    <w:rsid w:val="68B016EF"/>
    <w:rsid w:val="6B0B54F8"/>
    <w:rsid w:val="6C5C6E41"/>
    <w:rsid w:val="71CD05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nhideWhenUsed="0" w:uiPriority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nhideWhenUsed="0" w:uiPriority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9">
    <w:name w:val="Default Paragraph Font"/>
    <w:autoRedefine/>
    <w:semiHidden/>
    <w:qFormat/>
    <w:uiPriority w:val="0"/>
  </w:style>
  <w:style w:type="table" w:default="1" w:styleId="8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link w:val="14"/>
    <w:autoRedefine/>
    <w:semiHidden/>
    <w:unhideWhenUsed/>
    <w:qFormat/>
    <w:uiPriority w:val="99"/>
    <w:rPr>
      <w:rFonts w:ascii="宋体"/>
      <w:sz w:val="18"/>
      <w:szCs w:val="18"/>
    </w:rPr>
  </w:style>
  <w:style w:type="paragraph" w:styleId="3">
    <w:name w:val="Balloon Text"/>
    <w:basedOn w:val="1"/>
    <w:link w:val="15"/>
    <w:autoRedefine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2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HTML Preformatted"/>
    <w:basedOn w:val="1"/>
    <w:autoRedefine/>
    <w:semiHidden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7">
    <w:name w:val="Normal (Web)"/>
    <w:basedOn w:val="1"/>
    <w:autoRedefine/>
    <w:semiHidden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0">
    <w:name w:val="Strong"/>
    <w:basedOn w:val="9"/>
    <w:autoRedefine/>
    <w:qFormat/>
    <w:uiPriority w:val="22"/>
    <w:rPr>
      <w:b/>
    </w:rPr>
  </w:style>
  <w:style w:type="character" w:styleId="11">
    <w:name w:val="HTML Code"/>
    <w:basedOn w:val="9"/>
    <w:autoRedefine/>
    <w:semiHidden/>
    <w:unhideWhenUsed/>
    <w:qFormat/>
    <w:uiPriority w:val="99"/>
    <w:rPr>
      <w:rFonts w:ascii="Courier New" w:hAnsi="Courier New"/>
      <w:sz w:val="20"/>
    </w:rPr>
  </w:style>
  <w:style w:type="character" w:customStyle="1" w:styleId="12">
    <w:name w:val="页眉 Char"/>
    <w:link w:val="5"/>
    <w:autoRedefine/>
    <w:qFormat/>
    <w:uiPriority w:val="99"/>
    <w:rPr>
      <w:kern w:val="2"/>
      <w:sz w:val="18"/>
      <w:szCs w:val="18"/>
    </w:rPr>
  </w:style>
  <w:style w:type="character" w:customStyle="1" w:styleId="13">
    <w:name w:val="页脚 Char"/>
    <w:link w:val="4"/>
    <w:autoRedefine/>
    <w:qFormat/>
    <w:uiPriority w:val="99"/>
    <w:rPr>
      <w:kern w:val="2"/>
      <w:sz w:val="18"/>
      <w:szCs w:val="18"/>
    </w:rPr>
  </w:style>
  <w:style w:type="character" w:customStyle="1" w:styleId="14">
    <w:name w:val="文档结构图 Char"/>
    <w:link w:val="2"/>
    <w:autoRedefine/>
    <w:semiHidden/>
    <w:qFormat/>
    <w:uiPriority w:val="99"/>
    <w:rPr>
      <w:rFonts w:ascii="宋体"/>
      <w:kern w:val="2"/>
      <w:sz w:val="18"/>
      <w:szCs w:val="18"/>
    </w:rPr>
  </w:style>
  <w:style w:type="character" w:customStyle="1" w:styleId="15">
    <w:name w:val="批注框文本 Char"/>
    <w:link w:val="3"/>
    <w:autoRedefine/>
    <w:semiHidden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4" Type="http://schemas.openxmlformats.org/officeDocument/2006/relationships/fontTable" Target="fontTable.xml"/><Relationship Id="rId73" Type="http://schemas.openxmlformats.org/officeDocument/2006/relationships/numbering" Target="numbering.xml"/><Relationship Id="rId72" Type="http://schemas.openxmlformats.org/officeDocument/2006/relationships/customXml" Target="../customXml/item1.xml"/><Relationship Id="rId71" Type="http://schemas.openxmlformats.org/officeDocument/2006/relationships/image" Target="media/image35.png"/><Relationship Id="rId70" Type="http://schemas.openxmlformats.org/officeDocument/2006/relationships/customXml" Target="ink/ink27.xml"/><Relationship Id="rId7" Type="http://schemas.openxmlformats.org/officeDocument/2006/relationships/oleObject" Target="embeddings/oleObject1.bin"/><Relationship Id="rId69" Type="http://schemas.openxmlformats.org/officeDocument/2006/relationships/image" Target="media/image34.png"/><Relationship Id="rId68" Type="http://schemas.openxmlformats.org/officeDocument/2006/relationships/customXml" Target="ink/ink26.xml"/><Relationship Id="rId67" Type="http://schemas.openxmlformats.org/officeDocument/2006/relationships/image" Target="media/image33.png"/><Relationship Id="rId66" Type="http://schemas.openxmlformats.org/officeDocument/2006/relationships/customXml" Target="ink/ink25.xml"/><Relationship Id="rId65" Type="http://schemas.openxmlformats.org/officeDocument/2006/relationships/image" Target="media/image32.png"/><Relationship Id="rId64" Type="http://schemas.openxmlformats.org/officeDocument/2006/relationships/customXml" Target="ink/ink24.xml"/><Relationship Id="rId63" Type="http://schemas.openxmlformats.org/officeDocument/2006/relationships/image" Target="media/image31.png"/><Relationship Id="rId62" Type="http://schemas.openxmlformats.org/officeDocument/2006/relationships/customXml" Target="ink/ink23.xml"/><Relationship Id="rId61" Type="http://schemas.openxmlformats.org/officeDocument/2006/relationships/image" Target="media/image30.png"/><Relationship Id="rId60" Type="http://schemas.openxmlformats.org/officeDocument/2006/relationships/customXml" Target="ink/ink22.xml"/><Relationship Id="rId6" Type="http://schemas.openxmlformats.org/officeDocument/2006/relationships/image" Target="media/image2.jpeg"/><Relationship Id="rId59" Type="http://schemas.openxmlformats.org/officeDocument/2006/relationships/image" Target="media/image29.png"/><Relationship Id="rId58" Type="http://schemas.openxmlformats.org/officeDocument/2006/relationships/customXml" Target="ink/ink21.xml"/><Relationship Id="rId57" Type="http://schemas.openxmlformats.org/officeDocument/2006/relationships/image" Target="media/image28.png"/><Relationship Id="rId56" Type="http://schemas.openxmlformats.org/officeDocument/2006/relationships/customXml" Target="ink/ink20.xml"/><Relationship Id="rId55" Type="http://schemas.openxmlformats.org/officeDocument/2006/relationships/image" Target="media/image27.png"/><Relationship Id="rId54" Type="http://schemas.openxmlformats.org/officeDocument/2006/relationships/customXml" Target="ink/ink19.xml"/><Relationship Id="rId53" Type="http://schemas.openxmlformats.org/officeDocument/2006/relationships/image" Target="media/image26.png"/><Relationship Id="rId52" Type="http://schemas.openxmlformats.org/officeDocument/2006/relationships/customXml" Target="ink/ink18.xml"/><Relationship Id="rId51" Type="http://schemas.openxmlformats.org/officeDocument/2006/relationships/image" Target="media/image25.png"/><Relationship Id="rId50" Type="http://schemas.openxmlformats.org/officeDocument/2006/relationships/customXml" Target="ink/ink17.xml"/><Relationship Id="rId5" Type="http://schemas.openxmlformats.org/officeDocument/2006/relationships/theme" Target="theme/theme1.xml"/><Relationship Id="rId49" Type="http://schemas.openxmlformats.org/officeDocument/2006/relationships/image" Target="media/image24.png"/><Relationship Id="rId48" Type="http://schemas.openxmlformats.org/officeDocument/2006/relationships/customXml" Target="ink/ink16.xml"/><Relationship Id="rId47" Type="http://schemas.openxmlformats.org/officeDocument/2006/relationships/image" Target="media/image23.png"/><Relationship Id="rId46" Type="http://schemas.openxmlformats.org/officeDocument/2006/relationships/customXml" Target="ink/ink15.xml"/><Relationship Id="rId45" Type="http://schemas.openxmlformats.org/officeDocument/2006/relationships/image" Target="media/image22.png"/><Relationship Id="rId44" Type="http://schemas.openxmlformats.org/officeDocument/2006/relationships/customXml" Target="ink/ink14.xml"/><Relationship Id="rId43" Type="http://schemas.openxmlformats.org/officeDocument/2006/relationships/image" Target="media/image21.png"/><Relationship Id="rId42" Type="http://schemas.openxmlformats.org/officeDocument/2006/relationships/customXml" Target="ink/ink13.xml"/><Relationship Id="rId41" Type="http://schemas.openxmlformats.org/officeDocument/2006/relationships/image" Target="media/image20.png"/><Relationship Id="rId40" Type="http://schemas.openxmlformats.org/officeDocument/2006/relationships/customXml" Target="ink/ink12.xml"/><Relationship Id="rId4" Type="http://schemas.openxmlformats.org/officeDocument/2006/relationships/footer" Target="footer1.xml"/><Relationship Id="rId39" Type="http://schemas.openxmlformats.org/officeDocument/2006/relationships/image" Target="media/image19.png"/><Relationship Id="rId38" Type="http://schemas.openxmlformats.org/officeDocument/2006/relationships/customXml" Target="ink/ink11.xml"/><Relationship Id="rId37" Type="http://schemas.openxmlformats.org/officeDocument/2006/relationships/image" Target="media/image18.png"/><Relationship Id="rId36" Type="http://schemas.openxmlformats.org/officeDocument/2006/relationships/customXml" Target="ink/ink10.xml"/><Relationship Id="rId35" Type="http://schemas.openxmlformats.org/officeDocument/2006/relationships/image" Target="media/image17.png"/><Relationship Id="rId34" Type="http://schemas.openxmlformats.org/officeDocument/2006/relationships/customXml" Target="ink/ink9.xml"/><Relationship Id="rId33" Type="http://schemas.openxmlformats.org/officeDocument/2006/relationships/image" Target="media/image16.png"/><Relationship Id="rId32" Type="http://schemas.openxmlformats.org/officeDocument/2006/relationships/customXml" Target="ink/ink8.xml"/><Relationship Id="rId31" Type="http://schemas.openxmlformats.org/officeDocument/2006/relationships/image" Target="media/image15.png"/><Relationship Id="rId30" Type="http://schemas.openxmlformats.org/officeDocument/2006/relationships/customXml" Target="ink/ink7.xml"/><Relationship Id="rId3" Type="http://schemas.openxmlformats.org/officeDocument/2006/relationships/header" Target="header1.xml"/><Relationship Id="rId29" Type="http://schemas.openxmlformats.org/officeDocument/2006/relationships/image" Target="media/image14.png"/><Relationship Id="rId28" Type="http://schemas.openxmlformats.org/officeDocument/2006/relationships/customXml" Target="ink/ink6.xml"/><Relationship Id="rId27" Type="http://schemas.openxmlformats.org/officeDocument/2006/relationships/image" Target="media/image13.png"/><Relationship Id="rId26" Type="http://schemas.openxmlformats.org/officeDocument/2006/relationships/customXml" Target="ink/ink5.xml"/><Relationship Id="rId25" Type="http://schemas.openxmlformats.org/officeDocument/2006/relationships/image" Target="media/image12.png"/><Relationship Id="rId24" Type="http://schemas.openxmlformats.org/officeDocument/2006/relationships/customXml" Target="ink/ink4.xml"/><Relationship Id="rId23" Type="http://schemas.openxmlformats.org/officeDocument/2006/relationships/image" Target="media/image11.png"/><Relationship Id="rId22" Type="http://schemas.openxmlformats.org/officeDocument/2006/relationships/customXml" Target="ink/ink3.xml"/><Relationship Id="rId21" Type="http://schemas.openxmlformats.org/officeDocument/2006/relationships/image" Target="media/image10.png"/><Relationship Id="rId20" Type="http://schemas.openxmlformats.org/officeDocument/2006/relationships/customXml" Target="ink/ink2.xml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customXml" Target="ink/ink1.xml"/><Relationship Id="rId17" Type="http://schemas.openxmlformats.org/officeDocument/2006/relationships/image" Target="media/image8.emf"/><Relationship Id="rId16" Type="http://schemas.openxmlformats.org/officeDocument/2006/relationships/oleObject" Target="embeddings/oleObject5.bin"/><Relationship Id="rId15" Type="http://schemas.openxmlformats.org/officeDocument/2006/relationships/image" Target="media/image7.jpeg"/><Relationship Id="rId14" Type="http://schemas.openxmlformats.org/officeDocument/2006/relationships/image" Target="media/image6.emf"/><Relationship Id="rId13" Type="http://schemas.openxmlformats.org/officeDocument/2006/relationships/oleObject" Target="embeddings/oleObject4.bin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59 334062,'7'-8,"16"1,-15 7,22-8,-15 0,-7 8,15-7,-15 7,7-8,-7 8,-1 0,-7 8,0 7,0 15,0 1,0 7,0-7,0 7,0-8,0 16,0-8,0-15,0 0,0 0,0 0,0-8,0 8,0-15,0-1,0 1,-7-8,-1-15,-15-8,8 15,-1-7,9 7,-1 1,8 7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94 334039,'0'8,"0"-1,-7 16,-1 0,0-8,8-15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65 334031,'0'16,"0"14,0 39,0-31,0-15,0 15,0-15,0 0,0-8,0 0,0 1,0-9,0 1,0-8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20 334047,'16'-8,"22"0,-8 1,1-9,-16 16,0 0,-7 0,7 0,1 0,-9 0,1 0,-1 0,9 0,-16 0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75 334329,'7'0,"1"0,45-23,-15 15,8-22,-31 22,1 1,-16 7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66 334138,'15'0,"1"0,7 0,-8 0,-8 0,1 0,-8 0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07 334291,'30'0,"-7"-8,15-22,-23 22,8 0,-15 8,0 0,-1 0,-7 0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30 334138,'7'8,"24"-1,-8 1,22 15,-29-15,-1-1,-7-7,-8 0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30 334100,'7'0,"16"-8,30 1,-45 7,7 0,16-8,-23 0,-1 8,1 0,-8 8,7 23,-7-16,0 15,0-7,0 0,0 15,0-7,0-1,0-7,0-7,0 22,0-31,0 1,0 0,-7 7,7-7,-8 7,8-7,0-1,-7 1,-1-8,0-8,-7 1,7-1,8 8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47 334207,'0'8,"8"7,-8 0,7 46,1-38,0 15,-8-7,0-8,0-8,0 0,0 0,0 1,0-9,0 1,0 7,0-7,7-1,1-14,-8 7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55 334337,'23'-8,"0"-7,46-1,-38 9,-1-1,-7 1,-15-1,-1 8,1 0,-8-8,7 8,-7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98 333749,'8'0,"-1"0,16 15,-7 0,-1 1,-7-1,14 0,-14 16,0-16,-1 8,1-8,0-7,-1-1,-7 1,8 0,0-1,14 9,1-1,-7-8,-9 1,-7-8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17 334222,'0'8,"22"-8,-6-8,-9 8,1 0,7-7,-7 7,0 0,-1-8,8 0,-7 1,-8 7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86 334146,'8'-15,"15"7,15-7,0 7,-30 0,-1 1,1 7,-1 0,1 0,-8 0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48 334062,'-8'7,"16"1,-1 15,1-8,7 8,-15-15,0-1,8 9,-8-9,0 1,8 0,-8-8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34 334505,'23'-8,"-8"0,39-15,-31 1,7-1,-15 7,-7 1,0 0,-8 7,0 8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27 334146,'15'7,"8"1,16 0,22-1,-31 9,-15-16,16 7,-23-7,-1 0,1 0,-8 0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33 334123,'7'8,"1"22,7 31,0-15,-7 7,0-22,-1 7,24 23,-24-46,-7-7,16-8,-1 0,16 0,7 0,-23-8,23-14,-30 22,15-8,-16-7,1 7,0 0,-8 1,7-9,8 1,-7 0,0 0,7-1,-7-7,-8 16,0-1,0 1,-8-32,0 17,-7-40,7 32,1 15,-1 7,8 8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36 334398,'15'0,"15"0,16 0,8-8,-9-7,9 7,-24 8,-22 0,7-7,-15 7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59 334245,'31'0,"-24"0,47-8,-24 1,-7 7,-7 0,-9 0,1 0,7-8,-7 1,15-1,-16 8,-7 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91 333749,'0'7,"-8"24,-7 7,-1 16,-6 14,-9 32,16-55,7-6,0-17,8 9,0-23,0-8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71 334085,'7'-8,"16"0,8 1,-16-1,8 1,-8-1,1 0,-9 8,1 0,-1 0,16-7,-15-1,0 8,14-8,-14 8,-8 16,0 7,0-8,0 0,-8 16,8-16,0 0,-7 0,7-7,-8 0,1-8,7 0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85 333764,'0'15,"0"24,0-9,0 54,0-31,0-30,0-15,0-8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71 333863,'7'0,"9"0,7 0,7 0,1 0,-24 0,9 0,14-7,-22 7,-1-8,1 8,-8 0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96 333886,'8'-7,"14"7,-6 15,-1 0,0 0,8 16,-8-16,1 8,-1-8,0 8,-7-7,-8-16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268 333947,'23'16,"-16"-1,1 8,30 15,-23-8,8 1,-15-23,-1 7,1-7,-8-8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3-09-12T17:55:52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85 334039,'8'0,"0"8,22 22,-15-22,1 7,-1 0,-8 1,1-1,0 8,-1-23,-7 7,0-7</inkml:trace>
</inkml:ink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2</Pages>
  <Words>55</Words>
  <Characters>314</Characters>
  <Lines>2</Lines>
  <Paragraphs>1</Paragraphs>
  <TotalTime>40</TotalTime>
  <ScaleCrop>false</ScaleCrop>
  <LinksUpToDate>false</LinksUpToDate>
  <CharactersWithSpaces>368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9-06T00:41:00Z</dcterms:created>
  <dc:creator>USER</dc:creator>
  <cp:lastModifiedBy>我的心情是否是什么呢</cp:lastModifiedBy>
  <dcterms:modified xsi:type="dcterms:W3CDTF">2023-12-25T14:43:1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11228457866F400D85FD26A55453F655_12</vt:lpwstr>
  </property>
</Properties>
</file>